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7A61BD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7F5ECF" wp14:editId="0964EAE4">
                <wp:simplePos x="0" y="0"/>
                <wp:positionH relativeFrom="margin">
                  <wp:align>left</wp:align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1DB7E0" id="Прямоугольник 1" o:spid="_x0000_s1026" style="position:absolute;margin-left:0;margin-top:17.55pt;width:505.5pt;height:3.6pt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crB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4502D" w14:textId="77777777" w:rsidR="00A76311" w:rsidRPr="008B31FC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08490E3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14:paraId="48B71354" w14:textId="77777777" w:rsidR="00A76311" w:rsidRPr="005B35FA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Київськ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олітехнічний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мені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гор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Сікорського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26D6691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Факультет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обчислюваль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техніки</w:t>
      </w:r>
      <w:proofErr w:type="spellEnd"/>
    </w:p>
    <w:p w14:paraId="2A04957B" w14:textId="77777777" w:rsidR="00A76311" w:rsidRDefault="00A76311" w:rsidP="00A76311">
      <w:pPr>
        <w:spacing w:after="0" w:line="288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CE74A22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форматик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програм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інженерії</w:t>
      </w:r>
      <w:proofErr w:type="spellEnd"/>
    </w:p>
    <w:p w14:paraId="2013A18B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C2904E6" w14:textId="77777777" w:rsidR="00A76311" w:rsidRPr="00CA481E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CADB642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Звіт</w:t>
      </w:r>
      <w:proofErr w:type="spellEnd"/>
    </w:p>
    <w:p w14:paraId="6F35DF7C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0CB8C44" w14:textId="77777777" w:rsidR="00A76311" w:rsidRPr="005B35FA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лабораторно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роботи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 xml:space="preserve"> №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5B35FA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</w:p>
    <w:p w14:paraId="1BD0B5B1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14:paraId="30D7087E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 xml:space="preserve">Основи </w:t>
      </w: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алгоритмізації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446D89CD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94C4C43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B35FA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Дослідження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</w:rPr>
        <w:t>алгоритмів</w:t>
      </w:r>
      <w:proofErr w:type="spellEnd"/>
      <w:r w:rsidR="008B31FC"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B31FC" w:rsidRPr="008B31FC">
        <w:rPr>
          <w:rFonts w:ascii="Times New Roman" w:hAnsi="Times New Roman" w:cs="Times New Roman"/>
          <w:sz w:val="28"/>
          <w:szCs w:val="28"/>
          <w:lang w:val="uk-UA"/>
        </w:rPr>
        <w:t>розгалудження</w:t>
      </w:r>
      <w:proofErr w:type="spellEnd"/>
      <w:r w:rsidRPr="005B35FA">
        <w:rPr>
          <w:rFonts w:ascii="Times New Roman" w:hAnsi="Times New Roman" w:cs="Times New Roman"/>
          <w:sz w:val="28"/>
          <w:szCs w:val="28"/>
        </w:rPr>
        <w:t>»</w:t>
      </w:r>
    </w:p>
    <w:p w14:paraId="3F166CC6" w14:textId="77777777" w:rsidR="00A76311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A57B7E0" w14:textId="77777777" w:rsidR="00A76311" w:rsidRPr="007C79FF" w:rsidRDefault="00A76311" w:rsidP="00A763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5B35FA">
        <w:rPr>
          <w:rFonts w:ascii="Times New Roman" w:hAnsi="Times New Roman" w:cs="Times New Roman"/>
          <w:sz w:val="28"/>
          <w:szCs w:val="28"/>
        </w:rPr>
        <w:t>Варіант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5</w:t>
      </w:r>
    </w:p>
    <w:p w14:paraId="7236054E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D7687FC" w14:textId="77777777" w:rsidR="00A76311" w:rsidRPr="00CA481E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4B91C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2396B1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58EEA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C7404B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онав 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C79FF">
        <w:rPr>
          <w:rFonts w:ascii="Times New Roman" w:hAnsi="Times New Roman" w:cs="Times New Roman"/>
          <w:sz w:val="28"/>
          <w:szCs w:val="28"/>
          <w:u w:val="single"/>
          <w:lang w:val="uk-UA"/>
        </w:rPr>
        <w:t>ІП-15, Буяло Дмитро Олександрович</w:t>
      </w:r>
    </w:p>
    <w:p w14:paraId="19FA8B17" w14:textId="77777777" w:rsidR="00A76311" w:rsidRPr="00F71EE3" w:rsidRDefault="00A76311" w:rsidP="00A76311">
      <w:pPr>
        <w:spacing w:after="0" w:line="240" w:lineRule="auto"/>
        <w:ind w:left="3600" w:firstLine="720"/>
        <w:jc w:val="both"/>
        <w:rPr>
          <w:rFonts w:ascii="Times New Roman" w:hAnsi="Times New Roman" w:cs="Times New Roman"/>
          <w:sz w:val="18"/>
          <w:szCs w:val="18"/>
        </w:rPr>
      </w:pPr>
      <w:r w:rsidRPr="00F71EE3">
        <w:rPr>
          <w:rFonts w:ascii="Times New Roman" w:hAnsi="Times New Roman" w:cs="Times New Roman"/>
          <w:sz w:val="18"/>
          <w:szCs w:val="18"/>
        </w:rPr>
        <w:t xml:space="preserve">(шифр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F71EE3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F71EE3">
        <w:rPr>
          <w:rFonts w:ascii="Times New Roman" w:hAnsi="Times New Roman" w:cs="Times New Roman"/>
          <w:sz w:val="18"/>
          <w:szCs w:val="18"/>
        </w:rPr>
        <w:t>)</w:t>
      </w:r>
    </w:p>
    <w:p w14:paraId="3BB69EFD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FE1B23" w14:textId="77777777" w:rsidR="00A76311" w:rsidRPr="007C79FF" w:rsidRDefault="00A76311" w:rsidP="00A76311">
      <w:pPr>
        <w:spacing w:after="0" w:line="240" w:lineRule="auto"/>
        <w:ind w:firstLine="709"/>
        <w:jc w:val="both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ірив</w:t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t>_________________________________</w:t>
      </w:r>
    </w:p>
    <w:p w14:paraId="1A63F5A5" w14:textId="77777777" w:rsidR="00A76311" w:rsidRPr="007C79FF" w:rsidRDefault="00A76311" w:rsidP="00A76311">
      <w:pPr>
        <w:spacing w:after="0" w:line="240" w:lineRule="auto"/>
        <w:ind w:left="4320"/>
        <w:jc w:val="both"/>
        <w:rPr>
          <w:rFonts w:ascii="Times New Roman" w:hAnsi="Times New Roman" w:cs="Times New Roman"/>
          <w:sz w:val="18"/>
          <w:szCs w:val="18"/>
          <w:lang w:val="uk-UA"/>
        </w:rPr>
      </w:pPr>
      <w:r w:rsidRPr="007C79FF">
        <w:rPr>
          <w:rFonts w:ascii="Times New Roman" w:hAnsi="Times New Roman" w:cs="Times New Roman"/>
          <w:sz w:val="18"/>
          <w:szCs w:val="18"/>
        </w:rPr>
        <w:t>(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прізвище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ім'я</w:t>
      </w:r>
      <w:proofErr w:type="spellEnd"/>
      <w:r w:rsidRPr="007C79FF">
        <w:rPr>
          <w:rFonts w:ascii="Times New Roman" w:hAnsi="Times New Roman" w:cs="Times New Roman"/>
          <w:sz w:val="18"/>
          <w:szCs w:val="18"/>
        </w:rPr>
        <w:t xml:space="preserve">, по </w:t>
      </w:r>
      <w:proofErr w:type="spellStart"/>
      <w:r w:rsidRPr="007C79FF">
        <w:rPr>
          <w:rFonts w:ascii="Times New Roman" w:hAnsi="Times New Roman" w:cs="Times New Roman"/>
          <w:sz w:val="18"/>
          <w:szCs w:val="18"/>
        </w:rPr>
        <w:t>батькові</w:t>
      </w:r>
      <w:proofErr w:type="spellEnd"/>
      <w:r w:rsidRPr="007C79FF">
        <w:rPr>
          <w:rFonts w:ascii="Times New Roman" w:hAnsi="Times New Roman" w:cs="Times New Roman"/>
          <w:sz w:val="18"/>
          <w:szCs w:val="18"/>
          <w:lang w:val="uk-UA"/>
        </w:rPr>
        <w:t>)</w:t>
      </w:r>
    </w:p>
    <w:p w14:paraId="07D36BF3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E0F4CF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1C977E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CA50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82BDE0" w14:textId="77777777" w:rsidR="00A76311" w:rsidRDefault="00A76311" w:rsidP="00A7631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BB2227" w14:textId="77777777" w:rsidR="00A76311" w:rsidRDefault="00A76311" w:rsidP="00A7631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A76311" w:rsidSect="007A7C8F">
          <w:pgSz w:w="11906" w:h="16838"/>
          <w:pgMar w:top="1134" w:right="567" w:bottom="1134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>Київ 2021</w:t>
      </w:r>
    </w:p>
    <w:p w14:paraId="7D19FB9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184AE49" wp14:editId="7A1EE48F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B07646" id="Прямоугольник 2" o:spid="_x0000_s1026" style="position:absolute;margin-left:-12.75pt;margin-top:17.55pt;width:505.5pt;height:3.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KDDrQIAAH0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" fillcolor="#930" strokecolor="#1f3763 [1604]" strokeweight="1pt">
                <w10:wrap anchorx="margin"/>
              </v:rect>
            </w:pict>
          </mc:Fallback>
        </mc:AlternateContent>
      </w:r>
      <w:r w:rsidR="008B31FC"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68D5F6B8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366DE76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Лабораторна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робота </w:t>
      </w:r>
      <w:r w:rsidRPr="008B31FC">
        <w:rPr>
          <w:rFonts w:ascii="Times New Roman" w:hAnsi="Times New Roman" w:cs="Times New Roman"/>
          <w:b/>
          <w:sz w:val="28"/>
          <w:szCs w:val="28"/>
          <w:lang w:val="ru-RU"/>
        </w:rPr>
        <w:t>2</w:t>
      </w:r>
    </w:p>
    <w:p w14:paraId="4C714B1B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Дослідження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алгоритмів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розгалудження</w:t>
      </w:r>
      <w:proofErr w:type="spellEnd"/>
    </w:p>
    <w:p w14:paraId="315B1690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0E7D5E4B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b/>
          <w:sz w:val="28"/>
          <w:szCs w:val="28"/>
        </w:rPr>
        <w:t xml:space="preserve">Мета –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ослід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 та набут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</w:p>
    <w:p w14:paraId="7A971DC3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Індивідуальне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</w:p>
    <w:p w14:paraId="125DBCBA" w14:textId="77777777" w:rsidR="00A76311" w:rsidRPr="008B31FC" w:rsidRDefault="00A76311" w:rsidP="008B31FC">
      <w:pPr>
        <w:spacing w:after="0" w:line="360" w:lineRule="auto"/>
        <w:ind w:left="-284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</w:rPr>
        <w:t>Варіант</w:t>
      </w:r>
      <w:proofErr w:type="spellEnd"/>
      <w:r w:rsidRPr="008B31FC">
        <w:rPr>
          <w:rFonts w:ascii="Times New Roman" w:hAnsi="Times New Roman" w:cs="Times New Roman"/>
          <w:b/>
          <w:sz w:val="28"/>
          <w:szCs w:val="28"/>
        </w:rPr>
        <w:t xml:space="preserve"> 5</w:t>
      </w:r>
    </w:p>
    <w:p w14:paraId="311DDADA" w14:textId="77777777" w:rsidR="00A76311" w:rsidRPr="008B31FC" w:rsidRDefault="00A76311" w:rsidP="008B31FC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8B31FC">
        <w:rPr>
          <w:rFonts w:ascii="Times New Roman" w:hAnsi="Times New Roman" w:cs="Times New Roman"/>
          <w:b/>
          <w:sz w:val="28"/>
          <w:szCs w:val="28"/>
          <w:lang w:val="ru-RU"/>
        </w:rPr>
        <w:t>Завдання</w:t>
      </w:r>
      <w:proofErr w:type="spellEnd"/>
    </w:p>
    <w:p w14:paraId="6161A846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да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йс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исла x, y.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и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лежить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очка з координатами (x, y)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заштрихован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астин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лощини</w:t>
      </w:r>
      <w:proofErr w:type="spellEnd"/>
      <w:r w:rsidRPr="008B31FC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A815F6A" w14:textId="77777777" w:rsidR="00A76311" w:rsidRPr="008B31FC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0137AF35" wp14:editId="504927B2">
            <wp:extent cx="2200275" cy="193204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349" cy="193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66B7B" w14:textId="77777777" w:rsidR="00A76311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становка задачі</w:t>
      </w:r>
    </w:p>
    <w:p w14:paraId="52C61ED5" w14:textId="77777777" w:rsidR="003C236A" w:rsidRDefault="002A630F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3C236A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) </w:t>
      </w:r>
      <w:r w:rsidR="008B31FC">
        <w:rPr>
          <w:rFonts w:ascii="Times New Roman" w:hAnsi="Times New Roman" w:cs="Times New Roman"/>
          <w:sz w:val="28"/>
          <w:szCs w:val="28"/>
          <w:lang w:val="uk-UA"/>
        </w:rPr>
        <w:t>Термінологія в формуванні задачі повністю зрозуміл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не потребує пояснень. 2) </w:t>
      </w:r>
      <w:r w:rsidRPr="009806A1">
        <w:rPr>
          <w:rFonts w:ascii="Times New Roman" w:hAnsi="Times New Roman" w:cs="Times New Roman"/>
          <w:sz w:val="28"/>
          <w:szCs w:val="28"/>
          <w:lang w:val="uk-UA"/>
        </w:rPr>
        <w:t>Да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а дійсних числа – ко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>ординати точки по осі Х та У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Також заданий графік з заштрихованою площиною та функціями, по яким побудований графік.</w:t>
      </w:r>
      <w:r w:rsidRPr="002A63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) Необхід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ти, чи належить точка з заданими координатам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ій частині площини на графіку, використовуючи вхідні дані. 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>4)Як загальну властивість можна виділит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те, що кожна точка на графіку має власні координат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5) Існує багато </w:t>
      </w:r>
      <w:proofErr w:type="spellStart"/>
      <w:r w:rsidR="0083047A">
        <w:rPr>
          <w:rFonts w:ascii="Times New Roman" w:hAnsi="Times New Roman" w:cs="Times New Roman"/>
          <w:sz w:val="28"/>
          <w:szCs w:val="28"/>
          <w:lang w:val="uk-UA"/>
        </w:rPr>
        <w:t>розв’язків</w:t>
      </w:r>
      <w:proofErr w:type="spellEnd"/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даної задачі, будемо використовувати, на мою думку, найпростіший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 найефективніший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 та найшвидший з них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83047A">
        <w:rPr>
          <w:rFonts w:ascii="Times New Roman" w:hAnsi="Times New Roman" w:cs="Times New Roman"/>
          <w:sz w:val="28"/>
          <w:szCs w:val="28"/>
          <w:lang w:val="uk-UA"/>
        </w:rPr>
        <w:t>6) Даних цілком достатньо та всі потрібні</w:t>
      </w:r>
    </w:p>
    <w:p w14:paraId="1599A05B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475798" wp14:editId="4FF839E2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FB7867" id="Прямоугольник 6" o:spid="_x0000_s1026" style="position:absolute;margin-left:-12.75pt;margin-top:17.55pt;width:505.5pt;height:3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LvGxsS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41A987C5" w14:textId="77777777" w:rsidR="003C236A" w:rsidRPr="003C236A" w:rsidRDefault="003C236A" w:rsidP="003C23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FCA59B3" w14:textId="77777777" w:rsidR="008B31FC" w:rsidRPr="003B5BCC" w:rsidRDefault="0083047A" w:rsidP="008B31F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) Так як лінії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графіку не пунктирні, а суцільні, то вважаємо, що точки, які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ї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лежать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кож 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є частин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штрихованої площини.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 xml:space="preserve"> Припустимо, що квадрат, намальований пунктиром, для розуміння розмірності графіку, а не позначає виколоті точки (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1;1</w:t>
      </w:r>
      <w:r w:rsidR="003B5BCC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3B5BCC" w:rsidRPr="003B5BCC">
        <w:rPr>
          <w:rFonts w:ascii="Times New Roman" w:hAnsi="Times New Roman" w:cs="Times New Roman"/>
          <w:sz w:val="28"/>
          <w:szCs w:val="28"/>
          <w:lang w:val="ru-RU"/>
        </w:rPr>
        <w:t>, (1;-1), (-1;1), (-1;-1).</w:t>
      </w:r>
    </w:p>
    <w:p w14:paraId="30DFE64B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обудова математичної моделі</w:t>
      </w:r>
    </w:p>
    <w:p w14:paraId="1892A2EA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C65A2">
        <w:rPr>
          <w:rFonts w:ascii="Times New Roman" w:hAnsi="Times New Roman" w:cs="Times New Roman"/>
          <w:sz w:val="28"/>
          <w:szCs w:val="28"/>
          <w:lang w:val="uk-UA"/>
        </w:rPr>
        <w:t>Складемо таблицю імен змінних</w:t>
      </w:r>
    </w:p>
    <w:tbl>
      <w:tblPr>
        <w:tblStyle w:val="a4"/>
        <w:tblW w:w="0" w:type="auto"/>
        <w:tblInd w:w="76" w:type="dxa"/>
        <w:tblLook w:val="04A0" w:firstRow="1" w:lastRow="0" w:firstColumn="1" w:lastColumn="0" w:noHBand="0" w:noVBand="1"/>
      </w:tblPr>
      <w:tblGrid>
        <w:gridCol w:w="2317"/>
        <w:gridCol w:w="2317"/>
        <w:gridCol w:w="2317"/>
        <w:gridCol w:w="2318"/>
      </w:tblGrid>
      <w:tr w:rsidR="003B5BCC" w14:paraId="65B96C78" w14:textId="77777777" w:rsidTr="00B945FC">
        <w:tc>
          <w:tcPr>
            <w:tcW w:w="2317" w:type="dxa"/>
            <w:shd w:val="clear" w:color="auto" w:fill="B4C6E7" w:themeFill="accent1" w:themeFillTint="66"/>
          </w:tcPr>
          <w:p w14:paraId="4C80B26A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00496A52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17" w:type="dxa"/>
            <w:shd w:val="clear" w:color="auto" w:fill="B4C6E7" w:themeFill="accent1" w:themeFillTint="66"/>
          </w:tcPr>
          <w:p w14:paraId="1B808F27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18" w:type="dxa"/>
            <w:shd w:val="clear" w:color="auto" w:fill="B4C6E7" w:themeFill="accent1" w:themeFillTint="66"/>
          </w:tcPr>
          <w:p w14:paraId="2E0089F6" w14:textId="77777777" w:rsidR="003B5BCC" w:rsidRPr="00BB3992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BB39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Призначення</w:t>
            </w:r>
          </w:p>
        </w:tc>
      </w:tr>
      <w:tr w:rsidR="003B5BCC" w14:paraId="3E6DFBB8" w14:textId="77777777" w:rsidTr="003B5BCC">
        <w:tc>
          <w:tcPr>
            <w:tcW w:w="2317" w:type="dxa"/>
          </w:tcPr>
          <w:p w14:paraId="15832A1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х</w:t>
            </w:r>
          </w:p>
        </w:tc>
        <w:tc>
          <w:tcPr>
            <w:tcW w:w="2317" w:type="dxa"/>
          </w:tcPr>
          <w:p w14:paraId="63F25672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62EB460D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2318" w:type="dxa"/>
          </w:tcPr>
          <w:p w14:paraId="76EB5D7A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3B5BCC" w14:paraId="20F96828" w14:textId="77777777" w:rsidTr="003B5BCC">
        <w:tc>
          <w:tcPr>
            <w:tcW w:w="2317" w:type="dxa"/>
          </w:tcPr>
          <w:p w14:paraId="1C5E98FD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ордината у</w:t>
            </w:r>
          </w:p>
        </w:tc>
        <w:tc>
          <w:tcPr>
            <w:tcW w:w="2317" w:type="dxa"/>
          </w:tcPr>
          <w:p w14:paraId="741FDEE6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сне</w:t>
            </w:r>
          </w:p>
        </w:tc>
        <w:tc>
          <w:tcPr>
            <w:tcW w:w="2317" w:type="dxa"/>
          </w:tcPr>
          <w:p w14:paraId="05B71837" w14:textId="77777777" w:rsidR="003B5BCC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</w:p>
        </w:tc>
        <w:tc>
          <w:tcPr>
            <w:tcW w:w="2318" w:type="dxa"/>
          </w:tcPr>
          <w:p w14:paraId="5C28B6CB" w14:textId="77777777" w:rsidR="003B5BCC" w:rsidRPr="003B5BCC" w:rsidRDefault="003B5BCC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3B5BCC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8A326B" w14:paraId="0FB1402B" w14:textId="77777777" w:rsidTr="003B5BCC">
        <w:tc>
          <w:tcPr>
            <w:tcW w:w="2317" w:type="dxa"/>
          </w:tcPr>
          <w:p w14:paraId="1B1D9B47" w14:textId="77777777" w:rsidR="008A326B" w:rsidRPr="008A326B" w:rsidRDefault="0013370F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ь</w:t>
            </w:r>
          </w:p>
        </w:tc>
        <w:tc>
          <w:tcPr>
            <w:tcW w:w="2317" w:type="dxa"/>
          </w:tcPr>
          <w:p w14:paraId="59DAB6FA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екстовий</w:t>
            </w:r>
          </w:p>
        </w:tc>
        <w:tc>
          <w:tcPr>
            <w:tcW w:w="2317" w:type="dxa"/>
          </w:tcPr>
          <w:p w14:paraId="36AA79E6" w14:textId="77777777" w:rsidR="008A326B" w:rsidRPr="008A326B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318" w:type="dxa"/>
          </w:tcPr>
          <w:p w14:paraId="451347AB" w14:textId="77777777" w:rsidR="008A326B" w:rsidRPr="003B5BCC" w:rsidRDefault="008A326B" w:rsidP="003B5BC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1DF76B51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7DCD705" w14:textId="77777777" w:rsidR="003B5BCC" w:rsidRDefault="003B5BCC" w:rsidP="003B5BCC">
      <w:pPr>
        <w:pStyle w:val="a3"/>
        <w:spacing w:after="0" w:line="360" w:lineRule="auto"/>
        <w:ind w:left="76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BB399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вхідні параметри</w:t>
      </w:r>
      <w:r w:rsidR="0013370F">
        <w:rPr>
          <w:rFonts w:ascii="Times New Roman" w:hAnsi="Times New Roman" w:cs="Times New Roman"/>
          <w:sz w:val="28"/>
          <w:szCs w:val="28"/>
          <w:lang w:val="uk-UA"/>
        </w:rPr>
        <w:t>. Щоб зрозуміти, чи належить точка заштрихованій площині, маємо значення координат підставити у дві нерівності</w:t>
      </w:r>
      <w:r w:rsidR="0013370F" w:rsidRPr="001337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y</m:t>
            </m: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≥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</m:oMath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>та</w:t>
      </w:r>
      <w:r w:rsidR="0013370F" w:rsidRPr="0013370F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ru-RU"/>
          </w:rPr>
          <m:t>≥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ru-RU"/>
              </w:rPr>
              <m:t>2</m:t>
            </m:r>
          </m:sup>
        </m:sSup>
      </m:oMath>
      <w:r w:rsidR="0013370F">
        <w:rPr>
          <w:rFonts w:ascii="Times New Roman" w:hAnsi="Times New Roman" w:cs="Times New Roman"/>
          <w:sz w:val="28"/>
          <w:szCs w:val="28"/>
          <w:lang w:val="uk-UA"/>
        </w:rPr>
        <w:t>, які мають виконуватись одночасно.</w:t>
      </w:r>
      <w:r w:rsidR="00C56E3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Якщо вони виконуються одночасно, то за рахунок модулів у виразах, ми можемо задати заштриховану площину лише двома </w:t>
      </w:r>
      <w:proofErr w:type="spellStart"/>
      <w:r w:rsidR="004127D4">
        <w:rPr>
          <w:rFonts w:ascii="Times New Roman" w:hAnsi="Times New Roman" w:cs="Times New Roman"/>
          <w:sz w:val="28"/>
          <w:szCs w:val="28"/>
          <w:lang w:val="uk-UA"/>
        </w:rPr>
        <w:t>нерівностями</w:t>
      </w:r>
      <w:proofErr w:type="spellEnd"/>
      <w:r w:rsidR="004127D4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Це ефективний варіант виконання завдання, бо не потребує проміжних даних та зайвих функцій</w:t>
      </w:r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чи </w:t>
      </w:r>
      <w:proofErr w:type="spellStart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розгалуджень</w:t>
      </w:r>
      <w:proofErr w:type="spellEnd"/>
      <w:r w:rsidR="004127D4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2E31B76E" w14:textId="77777777" w:rsidR="004127D4" w:rsidRDefault="004127D4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456BDEB" w14:textId="77777777" w:rsidR="004127D4" w:rsidRP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b/>
          <w:sz w:val="28"/>
          <w:szCs w:val="28"/>
          <w:lang w:val="uk-UA"/>
        </w:rPr>
        <w:t>Розв’язання</w:t>
      </w:r>
    </w:p>
    <w:p w14:paraId="4EC0BABC" w14:textId="77777777" w:rsidR="004127D4" w:rsidRDefault="004127D4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Програмні специфікації </w:t>
      </w:r>
      <w:proofErr w:type="spellStart"/>
      <w:r w:rsidRPr="004127D4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4127D4">
        <w:rPr>
          <w:rFonts w:ascii="Times New Roman" w:hAnsi="Times New Roman" w:cs="Times New Roman"/>
          <w:sz w:val="28"/>
          <w:szCs w:val="28"/>
          <w:lang w:val="uk-UA"/>
        </w:rPr>
        <w:t xml:space="preserve"> у псевдокоді та графічній формі у вигляді блок-схеми.</w:t>
      </w:r>
    </w:p>
    <w:p w14:paraId="52C89A62" w14:textId="77777777" w:rsid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имо основні дії</w:t>
      </w:r>
    </w:p>
    <w:p w14:paraId="74D78481" w14:textId="77777777" w:rsidR="008520E2" w:rsidRPr="008520E2" w:rsidRDefault="008520E2" w:rsidP="004127D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520E2">
        <w:rPr>
          <w:rFonts w:ascii="Times New Roman" w:hAnsi="Times New Roman" w:cs="Times New Roman"/>
          <w:i/>
          <w:sz w:val="28"/>
          <w:szCs w:val="28"/>
          <w:lang w:val="uk-UA"/>
        </w:rPr>
        <w:t>Крок 2.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8520E2">
        <w:rPr>
          <w:rFonts w:ascii="Times New Roman" w:hAnsi="Times New Roman" w:cs="Times New Roman"/>
          <w:sz w:val="28"/>
          <w:szCs w:val="28"/>
          <w:lang w:val="uk-UA"/>
        </w:rPr>
        <w:t>Деталізуємо</w:t>
      </w:r>
      <w:proofErr w:type="spellEnd"/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8520E2">
        <w:rPr>
          <w:rFonts w:ascii="Times New Roman" w:hAnsi="Times New Roman" w:cs="Times New Roman"/>
          <w:sz w:val="28"/>
          <w:szCs w:val="28"/>
          <w:lang w:val="uk-UA"/>
        </w:rPr>
        <w:t>дію</w:t>
      </w:r>
      <w:proofErr w:type="spellEnd"/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заштрихованої площини</w:t>
      </w:r>
      <w:r w:rsidRPr="008520E2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альтернативної форми вибору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B034014" w14:textId="77777777" w:rsidR="008520E2" w:rsidRDefault="008520E2" w:rsidP="003B5BCC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  <w:sectPr w:rsidR="008520E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6BDF272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D180E0" wp14:editId="0049C8D3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4A3AC5" id="Прямоугольник 7" o:spid="_x0000_s1026" style="position:absolute;margin-left:-12.75pt;margin-top:17.55pt;width:505.5pt;height:3.6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C9qH8WuAgAAfQ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100AB537" w14:textId="77777777" w:rsidR="003C236A" w:rsidRPr="003C236A" w:rsidRDefault="003C236A" w:rsidP="003C236A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5D6C27F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Псевдокод алгоритму</w:t>
      </w:r>
    </w:p>
    <w:tbl>
      <w:tblPr>
        <w:tblStyle w:val="a4"/>
        <w:tblW w:w="10207" w:type="dxa"/>
        <w:tblInd w:w="-7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5387"/>
      </w:tblGrid>
      <w:tr w:rsidR="008520E2" w14:paraId="03042B48" w14:textId="77777777" w:rsidTr="00275957">
        <w:tc>
          <w:tcPr>
            <w:tcW w:w="4820" w:type="dxa"/>
          </w:tcPr>
          <w:p w14:paraId="1AF02881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5387" w:type="dxa"/>
          </w:tcPr>
          <w:p w14:paraId="0A4E9058" w14:textId="77777777" w:rsidR="008520E2" w:rsidRPr="007A7C8F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Крок 2</w:t>
            </w:r>
          </w:p>
        </w:tc>
      </w:tr>
      <w:tr w:rsidR="008520E2" w14:paraId="04EB3DBB" w14:textId="77777777" w:rsidTr="00275957">
        <w:tc>
          <w:tcPr>
            <w:tcW w:w="4820" w:type="dxa"/>
          </w:tcPr>
          <w:p w14:paraId="51FD1C2F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 xml:space="preserve">Початок </w:t>
            </w:r>
          </w:p>
        </w:tc>
        <w:tc>
          <w:tcPr>
            <w:tcW w:w="5387" w:type="dxa"/>
          </w:tcPr>
          <w:p w14:paraId="762F054C" w14:textId="77777777" w:rsidR="008520E2" w:rsidRPr="006760F3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Початок</w:t>
            </w:r>
          </w:p>
        </w:tc>
      </w:tr>
      <w:tr w:rsidR="008520E2" w14:paraId="5C7DDF92" w14:textId="77777777" w:rsidTr="00275957">
        <w:tc>
          <w:tcPr>
            <w:tcW w:w="4820" w:type="dxa"/>
          </w:tcPr>
          <w:p w14:paraId="4FABF1FE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  <w:tc>
          <w:tcPr>
            <w:tcW w:w="5387" w:type="dxa"/>
          </w:tcPr>
          <w:p w14:paraId="126F8CEB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В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,у</w:t>
            </w:r>
            <w:proofErr w:type="spellEnd"/>
          </w:p>
        </w:tc>
      </w:tr>
      <w:tr w:rsidR="008520E2" w:rsidRPr="00CF3B95" w14:paraId="393608C1" w14:textId="77777777" w:rsidTr="00275957">
        <w:tc>
          <w:tcPr>
            <w:tcW w:w="4820" w:type="dxa"/>
          </w:tcPr>
          <w:p w14:paraId="63F6D9D3" w14:textId="77777777" w:rsidR="008520E2" w:rsidRP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ru-RU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Визначенн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>принадлежності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uk-UA"/>
              </w:rPr>
              <w:t xml:space="preserve"> до заштрихованої площини</w:t>
            </w:r>
          </w:p>
        </w:tc>
        <w:tc>
          <w:tcPr>
            <w:tcW w:w="5387" w:type="dxa"/>
          </w:tcPr>
          <w:p w14:paraId="100F622D" w14:textId="77777777" w:rsidR="008520E2" w:rsidRPr="00CF3B95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="00275957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я</w:t>
            </w:r>
            <w:r w:rsidR="00CF3B95"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що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F3B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y)&gt;=x*x &amp;&amp; ABS(x)&gt;=y*y</w:t>
            </w:r>
          </w:p>
        </w:tc>
      </w:tr>
      <w:tr w:rsidR="00CF3B95" w:rsidRPr="00CF3B95" w14:paraId="49287668" w14:textId="77777777" w:rsidTr="00275957">
        <w:tc>
          <w:tcPr>
            <w:tcW w:w="4820" w:type="dxa"/>
          </w:tcPr>
          <w:p w14:paraId="68FA94A0" w14:textId="77777777" w:rsidR="00CF3B95" w:rsidRPr="007A7C8F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7024A706" w14:textId="77777777" w:rsidR="00CF3B95" w:rsidRPr="00275957" w:rsidRDefault="00CF3B95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о</w:t>
            </w:r>
          </w:p>
        </w:tc>
      </w:tr>
      <w:tr w:rsidR="00275957" w:rsidRPr="00CF3B95" w14:paraId="2C484369" w14:textId="77777777" w:rsidTr="00275957">
        <w:tc>
          <w:tcPr>
            <w:tcW w:w="4820" w:type="dxa"/>
          </w:tcPr>
          <w:p w14:paraId="30535CE8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920040E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1A0AE632" w14:textId="77777777" w:rsidTr="00275957">
        <w:tc>
          <w:tcPr>
            <w:tcW w:w="4820" w:type="dxa"/>
          </w:tcPr>
          <w:p w14:paraId="6B4EE111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4C1D45C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інакше</w:t>
            </w:r>
          </w:p>
        </w:tc>
      </w:tr>
      <w:tr w:rsidR="00275957" w:rsidRPr="00CF3B95" w14:paraId="46872C61" w14:textId="77777777" w:rsidTr="00275957">
        <w:tc>
          <w:tcPr>
            <w:tcW w:w="4820" w:type="dxa"/>
          </w:tcPr>
          <w:p w14:paraId="2F2DCC27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AFDD2A8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   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:=”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275957" w:rsidRPr="00CF3B95" w14:paraId="43A07535" w14:textId="77777777" w:rsidTr="00275957">
        <w:tc>
          <w:tcPr>
            <w:tcW w:w="4820" w:type="dxa"/>
          </w:tcPr>
          <w:p w14:paraId="4ABE6BAA" w14:textId="77777777" w:rsidR="00275957" w:rsidRPr="007A7C8F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5387" w:type="dxa"/>
          </w:tcPr>
          <w:p w14:paraId="06353E37" w14:textId="77777777" w:rsidR="00275957" w:rsidRPr="00275957" w:rsidRDefault="00275957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 w:rsidRPr="00275957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все якщо</w:t>
            </w:r>
          </w:p>
        </w:tc>
      </w:tr>
      <w:tr w:rsidR="00B945FC" w:rsidRPr="00CF3B95" w14:paraId="142092E1" w14:textId="77777777" w:rsidTr="00275957">
        <w:tc>
          <w:tcPr>
            <w:tcW w:w="4820" w:type="dxa"/>
          </w:tcPr>
          <w:p w14:paraId="7DBD590D" w14:textId="77777777" w:rsidR="00B945FC" w:rsidRPr="00B945FC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5387" w:type="dxa"/>
          </w:tcPr>
          <w:p w14:paraId="640E5004" w14:textId="77777777" w:rsidR="00B945FC" w:rsidRPr="007A7C8F" w:rsidRDefault="00B945FC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A7C8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і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</w:t>
            </w:r>
            <w:proofErr w:type="spellEnd"/>
          </w:p>
        </w:tc>
      </w:tr>
      <w:tr w:rsidR="008520E2" w14:paraId="0A348E3E" w14:textId="77777777" w:rsidTr="00275957">
        <w:tc>
          <w:tcPr>
            <w:tcW w:w="4820" w:type="dxa"/>
          </w:tcPr>
          <w:p w14:paraId="40AF8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5387" w:type="dxa"/>
          </w:tcPr>
          <w:p w14:paraId="29750B05" w14:textId="77777777" w:rsidR="008520E2" w:rsidRDefault="008520E2" w:rsidP="00506E25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інець</w:t>
            </w:r>
          </w:p>
        </w:tc>
      </w:tr>
    </w:tbl>
    <w:p w14:paraId="1D41A8AF" w14:textId="77777777" w:rsidR="008520E2" w:rsidRPr="008B31FC" w:rsidRDefault="008520E2" w:rsidP="008520E2">
      <w:pPr>
        <w:pStyle w:val="a3"/>
        <w:spacing w:after="0" w:line="360" w:lineRule="auto"/>
        <w:ind w:left="76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AF0F1FA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Блок схема алгоритму</w:t>
      </w:r>
    </w:p>
    <w:p w14:paraId="087FEAB3" w14:textId="77777777" w:rsidR="006B36D1" w:rsidRDefault="00B945FC" w:rsidP="003C236A">
      <w:pPr>
        <w:spacing w:after="0" w:line="360" w:lineRule="auto"/>
        <w:ind w:left="-284"/>
        <w:jc w:val="both"/>
      </w:pPr>
      <w:r>
        <w:object w:dxaOrig="11851" w:dyaOrig="7860" w14:anchorId="540E1A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7" type="#_x0000_t75" style="width:477pt;height:315.75pt" o:ole="">
            <v:imagedata r:id="rId6" o:title=""/>
          </v:shape>
          <o:OLEObject Type="Embed" ProgID="Visio.Drawing.15" ShapeID="_x0000_i1097" DrawAspect="Content" ObjectID="_1693850265" r:id="rId7"/>
        </w:object>
      </w:r>
    </w:p>
    <w:p w14:paraId="2E5B97A4" w14:textId="77777777" w:rsidR="003C236A" w:rsidRPr="00B945FC" w:rsidRDefault="003C236A" w:rsidP="003C236A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  <w:sectPr w:rsidR="003C236A" w:rsidRPr="00B945F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AD5346A" w14:textId="77777777" w:rsidR="003C236A" w:rsidRPr="008B31FC" w:rsidRDefault="003C236A" w:rsidP="003C236A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B31FC">
        <w:rPr>
          <w:rFonts w:ascii="Times New Roman" w:hAnsi="Times New Roman" w:cs="Times New Roman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9AA0A04" wp14:editId="7B4F05BD">
                <wp:simplePos x="0" y="0"/>
                <wp:positionH relativeFrom="margin">
                  <wp:posOffset>-161925</wp:posOffset>
                </wp:positionH>
                <wp:positionV relativeFrom="paragraph">
                  <wp:posOffset>222885</wp:posOffset>
                </wp:positionV>
                <wp:extent cx="6419850" cy="45719"/>
                <wp:effectExtent l="0" t="0" r="19050" b="1206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19850" cy="45719"/>
                        </a:xfrm>
                        <a:prstGeom prst="rect">
                          <a:avLst/>
                        </a:prstGeom>
                        <a:solidFill>
                          <a:srgbClr val="9933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570A72" id="Прямоугольник 11" o:spid="_x0000_s1026" style="position:absolute;margin-left:-12.75pt;margin-top:17.55pt;width:505.5pt;height:3.6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" fillcolor="#930" strokecolor="#1f3763 [1604]" strokeweight="1pt">
                <w10:wrap anchorx="margin"/>
              </v:rect>
            </w:pict>
          </mc:Fallback>
        </mc:AlternateContent>
      </w:r>
      <w:r w:rsidRPr="005045C1">
        <w:rPr>
          <w:rFonts w:ascii="Times New Roman" w:hAnsi="Times New Roman" w:cs="Times New Roman"/>
          <w:sz w:val="28"/>
          <w:szCs w:val="28"/>
        </w:rPr>
        <w:t>Основи програмування – 1. Алгоритми та структури даних</w:t>
      </w:r>
    </w:p>
    <w:p w14:paraId="30488513" w14:textId="77777777" w:rsidR="003C236A" w:rsidRPr="003C236A" w:rsidRDefault="003C236A" w:rsidP="003C236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925F714" w14:textId="77777777" w:rsid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пробування алгоритму</w:t>
      </w:r>
    </w:p>
    <w:p w14:paraId="7084978C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9B6DB88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аведемо приклад виконання алгоритму для </w:t>
      </w:r>
      <w:r>
        <w:rPr>
          <w:rFonts w:ascii="Times New Roman" w:hAnsi="Times New Roman" w:cs="Times New Roman"/>
          <w:sz w:val="28"/>
          <w:szCs w:val="28"/>
          <w:lang w:val="uk-UA"/>
        </w:rPr>
        <w:t>ще одного</w:t>
      </w: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випроб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710CC0B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0" w:type="auto"/>
        <w:tblInd w:w="-284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393012" w14:paraId="6C96EBB2" w14:textId="77777777" w:rsidTr="00B945FC">
        <w:tc>
          <w:tcPr>
            <w:tcW w:w="4672" w:type="dxa"/>
            <w:shd w:val="clear" w:color="auto" w:fill="B4C6E7" w:themeFill="accent1" w:themeFillTint="66"/>
          </w:tcPr>
          <w:p w14:paraId="0A70A175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лок</w:t>
            </w:r>
          </w:p>
        </w:tc>
        <w:tc>
          <w:tcPr>
            <w:tcW w:w="4673" w:type="dxa"/>
            <w:shd w:val="clear" w:color="auto" w:fill="B4C6E7" w:themeFill="accent1" w:themeFillTint="66"/>
          </w:tcPr>
          <w:p w14:paraId="1DEEC8B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я</w:t>
            </w:r>
          </w:p>
        </w:tc>
      </w:tr>
      <w:tr w:rsidR="00393012" w14:paraId="3179DC0D" w14:textId="77777777" w:rsidTr="00393012">
        <w:tc>
          <w:tcPr>
            <w:tcW w:w="4672" w:type="dxa"/>
          </w:tcPr>
          <w:p w14:paraId="74DCF5F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5BD5BB2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чаток</w:t>
            </w:r>
          </w:p>
        </w:tc>
      </w:tr>
      <w:tr w:rsidR="00393012" w14:paraId="46E3D06B" w14:textId="77777777" w:rsidTr="00393012">
        <w:tc>
          <w:tcPr>
            <w:tcW w:w="4672" w:type="dxa"/>
          </w:tcPr>
          <w:p w14:paraId="2AFBB57E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4673" w:type="dxa"/>
          </w:tcPr>
          <w:p w14:paraId="156E634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ня х=0, у=0</w:t>
            </w:r>
          </w:p>
        </w:tc>
      </w:tr>
      <w:tr w:rsidR="00393012" w14:paraId="6D6EDB27" w14:textId="77777777" w:rsidTr="00393012">
        <w:tc>
          <w:tcPr>
            <w:tcW w:w="4672" w:type="dxa"/>
          </w:tcPr>
          <w:p w14:paraId="2CBF7E1A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4673" w:type="dxa"/>
          </w:tcPr>
          <w:p w14:paraId="49556E22" w14:textId="77777777" w:rsidR="00393012" w:rsidRP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S(0)&gt;=0*0 &amp;&amp; ABS(0)&gt;=0*0</w:t>
            </w:r>
          </w:p>
        </w:tc>
      </w:tr>
      <w:tr w:rsidR="00B945FC" w14:paraId="0D428947" w14:textId="77777777" w:rsidTr="00393012">
        <w:tc>
          <w:tcPr>
            <w:tcW w:w="4672" w:type="dxa"/>
          </w:tcPr>
          <w:p w14:paraId="50DA47FA" w14:textId="77777777" w:rsid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61080F5F" w14:textId="77777777" w:rsidR="00B945FC" w:rsidRPr="00B945FC" w:rsidRDefault="00B945FC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</w:tr>
      <w:tr w:rsidR="00393012" w14:paraId="7DA9EA27" w14:textId="77777777" w:rsidTr="00393012">
        <w:tc>
          <w:tcPr>
            <w:tcW w:w="4672" w:type="dxa"/>
          </w:tcPr>
          <w:p w14:paraId="4C99337F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4673" w:type="dxa"/>
          </w:tcPr>
          <w:p w14:paraId="2C596CA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інець</w:t>
            </w:r>
          </w:p>
        </w:tc>
      </w:tr>
    </w:tbl>
    <w:p w14:paraId="7A88CFCD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D98F291" w14:textId="77777777" w:rsid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Нижче </w:t>
      </w:r>
      <w:proofErr w:type="spellStart"/>
      <w:r w:rsidRPr="00393012">
        <w:rPr>
          <w:rFonts w:ascii="Times New Roman" w:hAnsi="Times New Roman" w:cs="Times New Roman"/>
          <w:sz w:val="28"/>
          <w:szCs w:val="28"/>
          <w:lang w:val="uk-UA"/>
        </w:rPr>
        <w:t>запишемо</w:t>
      </w:r>
      <w:proofErr w:type="spellEnd"/>
      <w:r w:rsidRPr="00393012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и випробувань для інших значень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F9E91B3" w14:textId="77777777" w:rsidR="00393012" w:rsidRPr="00393012" w:rsidRDefault="00393012" w:rsidP="00393012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10915" w:type="dxa"/>
        <w:tblInd w:w="-1281" w:type="dxa"/>
        <w:tblLook w:val="04A0" w:firstRow="1" w:lastRow="0" w:firstColumn="1" w:lastColumn="0" w:noHBand="0" w:noVBand="1"/>
      </w:tblPr>
      <w:tblGrid>
        <w:gridCol w:w="761"/>
        <w:gridCol w:w="2013"/>
        <w:gridCol w:w="2013"/>
        <w:gridCol w:w="2013"/>
        <w:gridCol w:w="1998"/>
        <w:gridCol w:w="2117"/>
      </w:tblGrid>
      <w:tr w:rsidR="003C236A" w14:paraId="3D4FB0CC" w14:textId="77777777" w:rsidTr="00393012">
        <w:tc>
          <w:tcPr>
            <w:tcW w:w="761" w:type="dxa"/>
          </w:tcPr>
          <w:p w14:paraId="21483E98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x</w:t>
            </w:r>
          </w:p>
        </w:tc>
        <w:tc>
          <w:tcPr>
            <w:tcW w:w="2013" w:type="dxa"/>
          </w:tcPr>
          <w:p w14:paraId="6B961A6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787F71F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5</w:t>
            </w:r>
          </w:p>
        </w:tc>
        <w:tc>
          <w:tcPr>
            <w:tcW w:w="2013" w:type="dxa"/>
          </w:tcPr>
          <w:p w14:paraId="4C446334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6168</w:t>
            </w:r>
          </w:p>
        </w:tc>
        <w:tc>
          <w:tcPr>
            <w:tcW w:w="1998" w:type="dxa"/>
          </w:tcPr>
          <w:p w14:paraId="769EA491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-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37</w:t>
            </w:r>
          </w:p>
        </w:tc>
        <w:tc>
          <w:tcPr>
            <w:tcW w:w="2117" w:type="dxa"/>
          </w:tcPr>
          <w:p w14:paraId="3F1C5758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541,458</w:t>
            </w:r>
          </w:p>
        </w:tc>
      </w:tr>
      <w:tr w:rsidR="003C236A" w14:paraId="6DA0A728" w14:textId="77777777" w:rsidTr="00393012">
        <w:tc>
          <w:tcPr>
            <w:tcW w:w="761" w:type="dxa"/>
          </w:tcPr>
          <w:p w14:paraId="353E562E" w14:textId="77777777" w:rsidR="003C236A" w:rsidRP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y</w:t>
            </w:r>
          </w:p>
        </w:tc>
        <w:tc>
          <w:tcPr>
            <w:tcW w:w="2013" w:type="dxa"/>
          </w:tcPr>
          <w:p w14:paraId="337CF4E9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013" w:type="dxa"/>
          </w:tcPr>
          <w:p w14:paraId="5BCC4C16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63</w:t>
            </w:r>
          </w:p>
        </w:tc>
        <w:tc>
          <w:tcPr>
            <w:tcW w:w="2013" w:type="dxa"/>
          </w:tcPr>
          <w:p w14:paraId="478FBFB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76</w:t>
            </w:r>
          </w:p>
        </w:tc>
        <w:tc>
          <w:tcPr>
            <w:tcW w:w="1998" w:type="dxa"/>
          </w:tcPr>
          <w:p w14:paraId="70BB5DAB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</w:t>
            </w:r>
            <w:r w:rsidR="00393012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42</w:t>
            </w:r>
          </w:p>
        </w:tc>
        <w:tc>
          <w:tcPr>
            <w:tcW w:w="2117" w:type="dxa"/>
          </w:tcPr>
          <w:p w14:paraId="5F05692C" w14:textId="77777777" w:rsidR="003C236A" w:rsidRDefault="003C236A" w:rsidP="003C236A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0,47</w:t>
            </w:r>
          </w:p>
        </w:tc>
      </w:tr>
      <w:tr w:rsidR="00393012" w14:paraId="74CA34B6" w14:textId="77777777" w:rsidTr="00393012">
        <w:tc>
          <w:tcPr>
            <w:tcW w:w="761" w:type="dxa"/>
          </w:tcPr>
          <w:p w14:paraId="47399222" w14:textId="77777777" w:rsidR="00393012" w:rsidRPr="003C236A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ns</w:t>
            </w:r>
            <w:proofErr w:type="spellEnd"/>
          </w:p>
        </w:tc>
        <w:tc>
          <w:tcPr>
            <w:tcW w:w="2013" w:type="dxa"/>
          </w:tcPr>
          <w:p w14:paraId="06A7EBB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730A51EC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013" w:type="dxa"/>
          </w:tcPr>
          <w:p w14:paraId="6DF5BC66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1998" w:type="dxa"/>
          </w:tcPr>
          <w:p w14:paraId="07498407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к, належить</w:t>
            </w:r>
          </w:p>
        </w:tc>
        <w:tc>
          <w:tcPr>
            <w:tcW w:w="2117" w:type="dxa"/>
          </w:tcPr>
          <w:p w14:paraId="2A5AB478" w14:textId="77777777" w:rsidR="00393012" w:rsidRDefault="00393012" w:rsidP="0039301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і, не належить</w:t>
            </w:r>
          </w:p>
        </w:tc>
      </w:tr>
    </w:tbl>
    <w:p w14:paraId="0C551126" w14:textId="77777777" w:rsidR="00393012" w:rsidRDefault="00393012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7F88FD" w14:textId="77777777" w:rsidR="00B945FC" w:rsidRPr="00B945FC" w:rsidRDefault="00B945FC" w:rsidP="00B945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945FC">
        <w:rPr>
          <w:rFonts w:ascii="Times New Roman" w:hAnsi="Times New Roman" w:cs="Times New Roman"/>
          <w:sz w:val="28"/>
          <w:szCs w:val="28"/>
          <w:lang w:val="uk-UA"/>
        </w:rPr>
        <w:t xml:space="preserve">Випробування алгоритм пройшов відмінно, працюючи </w:t>
      </w:r>
      <w:r>
        <w:rPr>
          <w:rFonts w:ascii="Times New Roman" w:hAnsi="Times New Roman" w:cs="Times New Roman"/>
          <w:sz w:val="28"/>
          <w:szCs w:val="28"/>
          <w:lang w:val="uk-UA"/>
        </w:rPr>
        <w:t>в різних четвертях та з різними значеннями</w:t>
      </w:r>
      <w:r w:rsidRPr="00B945F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55B735DD" w14:textId="77777777" w:rsidR="00B945FC" w:rsidRDefault="00B945FC" w:rsidP="0039301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09A44F6" w14:textId="77777777" w:rsidR="008B31FC" w:rsidRPr="008B31FC" w:rsidRDefault="008B31FC" w:rsidP="008B31FC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B31FC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14:paraId="69547DDC" w14:textId="77777777" w:rsidR="00307BDE" w:rsidRPr="00F31739" w:rsidRDefault="00307BDE" w:rsidP="00307BDE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М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сліди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о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ді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чергув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гляді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умо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альтернативної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фор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B31AB">
        <w:rPr>
          <w:rFonts w:ascii="Times New Roman" w:hAnsi="Times New Roman" w:cs="Times New Roman"/>
          <w:sz w:val="28"/>
          <w:szCs w:val="28"/>
          <w:lang w:val="uk-UA"/>
        </w:rPr>
        <w:t xml:space="preserve">та набули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актич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навичок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ї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кладання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програмних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B31FC">
        <w:rPr>
          <w:rFonts w:ascii="Times New Roman" w:hAnsi="Times New Roman" w:cs="Times New Roman"/>
          <w:sz w:val="28"/>
          <w:szCs w:val="28"/>
        </w:rPr>
        <w:t>специфікацій</w:t>
      </w:r>
      <w:proofErr w:type="spellEnd"/>
      <w:r w:rsidRPr="008B31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В результаті виконання лабораторної роботи ми отримали алгоритм для </w:t>
      </w:r>
      <w:r>
        <w:rPr>
          <w:rFonts w:ascii="Times New Roman" w:hAnsi="Times New Roman" w:cs="Times New Roman"/>
          <w:sz w:val="28"/>
          <w:szCs w:val="28"/>
          <w:lang w:val="uk-UA"/>
        </w:rPr>
        <w:t>визначення, чи належить точка з заданими координатами заштрихованій площині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F31739">
        <w:rPr>
          <w:rFonts w:ascii="Times New Roman" w:hAnsi="Times New Roman" w:cs="Times New Roman"/>
          <w:sz w:val="28"/>
          <w:szCs w:val="28"/>
          <w:lang w:val="uk-UA"/>
        </w:rPr>
        <w:t>Дискретували</w:t>
      </w:r>
      <w:proofErr w:type="spellEnd"/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задачу на 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 xml:space="preserve"> кроки: визначили основні дії, потім деталізувал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инадлежн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ки до площини</w:t>
      </w:r>
      <w:r w:rsidRPr="00F31739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горитм є ефективним та результативним, бо забезпечує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розв'язок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й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час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із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мінімальни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витратами</w:t>
      </w:r>
      <w:proofErr w:type="spellEnd"/>
      <w:r w:rsidRPr="00F3173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31739">
        <w:rPr>
          <w:rFonts w:ascii="Times New Roman" w:hAnsi="Times New Roman" w:cs="Times New Roman"/>
          <w:sz w:val="28"/>
          <w:szCs w:val="28"/>
        </w:rPr>
        <w:t>ресурсі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та отримує чіткий кінцевий результат.</w:t>
      </w:r>
    </w:p>
    <w:p w14:paraId="696D61B9" w14:textId="77777777" w:rsidR="00A76311" w:rsidRPr="003A7156" w:rsidRDefault="00A76311" w:rsidP="008B31FC">
      <w:pPr>
        <w:spacing w:after="0" w:line="360" w:lineRule="auto"/>
        <w:ind w:left="-284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A76311" w:rsidRPr="003A71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5297126"/>
    <w:multiLevelType w:val="hybridMultilevel"/>
    <w:tmpl w:val="E3ACE8BA"/>
    <w:lvl w:ilvl="0" w:tplc="83223C90">
      <w:start w:val="1"/>
      <w:numFmt w:val="decimal"/>
      <w:lvlText w:val="%1."/>
      <w:lvlJc w:val="left"/>
      <w:pPr>
        <w:ind w:left="76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796" w:hanging="360"/>
      </w:pPr>
    </w:lvl>
    <w:lvl w:ilvl="2" w:tplc="2000001B" w:tentative="1">
      <w:start w:val="1"/>
      <w:numFmt w:val="lowerRoman"/>
      <w:lvlText w:val="%3."/>
      <w:lvlJc w:val="right"/>
      <w:pPr>
        <w:ind w:left="1516" w:hanging="180"/>
      </w:pPr>
    </w:lvl>
    <w:lvl w:ilvl="3" w:tplc="2000000F" w:tentative="1">
      <w:start w:val="1"/>
      <w:numFmt w:val="decimal"/>
      <w:lvlText w:val="%4."/>
      <w:lvlJc w:val="left"/>
      <w:pPr>
        <w:ind w:left="2236" w:hanging="360"/>
      </w:pPr>
    </w:lvl>
    <w:lvl w:ilvl="4" w:tplc="20000019" w:tentative="1">
      <w:start w:val="1"/>
      <w:numFmt w:val="lowerLetter"/>
      <w:lvlText w:val="%5."/>
      <w:lvlJc w:val="left"/>
      <w:pPr>
        <w:ind w:left="2956" w:hanging="360"/>
      </w:pPr>
    </w:lvl>
    <w:lvl w:ilvl="5" w:tplc="2000001B" w:tentative="1">
      <w:start w:val="1"/>
      <w:numFmt w:val="lowerRoman"/>
      <w:lvlText w:val="%6."/>
      <w:lvlJc w:val="right"/>
      <w:pPr>
        <w:ind w:left="3676" w:hanging="180"/>
      </w:pPr>
    </w:lvl>
    <w:lvl w:ilvl="6" w:tplc="2000000F" w:tentative="1">
      <w:start w:val="1"/>
      <w:numFmt w:val="decimal"/>
      <w:lvlText w:val="%7."/>
      <w:lvlJc w:val="left"/>
      <w:pPr>
        <w:ind w:left="4396" w:hanging="360"/>
      </w:pPr>
    </w:lvl>
    <w:lvl w:ilvl="7" w:tplc="20000019" w:tentative="1">
      <w:start w:val="1"/>
      <w:numFmt w:val="lowerLetter"/>
      <w:lvlText w:val="%8."/>
      <w:lvlJc w:val="left"/>
      <w:pPr>
        <w:ind w:left="5116" w:hanging="360"/>
      </w:pPr>
    </w:lvl>
    <w:lvl w:ilvl="8" w:tplc="2000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6311"/>
    <w:rsid w:val="00020478"/>
    <w:rsid w:val="0013370F"/>
    <w:rsid w:val="00275957"/>
    <w:rsid w:val="002A630F"/>
    <w:rsid w:val="00307BDE"/>
    <w:rsid w:val="00393012"/>
    <w:rsid w:val="003A7156"/>
    <w:rsid w:val="003B5BCC"/>
    <w:rsid w:val="003C236A"/>
    <w:rsid w:val="003D543C"/>
    <w:rsid w:val="004127D4"/>
    <w:rsid w:val="006B36D1"/>
    <w:rsid w:val="0083047A"/>
    <w:rsid w:val="008520E2"/>
    <w:rsid w:val="008A326B"/>
    <w:rsid w:val="008B31FC"/>
    <w:rsid w:val="00A76311"/>
    <w:rsid w:val="00B945FC"/>
    <w:rsid w:val="00C56E3A"/>
    <w:rsid w:val="00CF3B95"/>
    <w:rsid w:val="00D01F2E"/>
    <w:rsid w:val="00E55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0D8C09"/>
  <w15:chartTrackingRefBased/>
  <w15:docId w15:val="{609A888A-091F-4422-9297-33316AA51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236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31FC"/>
    <w:pPr>
      <w:ind w:left="720"/>
      <w:contextualSpacing/>
    </w:pPr>
  </w:style>
  <w:style w:type="table" w:styleId="a4">
    <w:name w:val="Table Grid"/>
    <w:basedOn w:val="a1"/>
    <w:uiPriority w:val="39"/>
    <w:rsid w:val="003B5BC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1337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6</Pages>
  <Words>674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21-09-22T13:41:00Z</dcterms:created>
  <dcterms:modified xsi:type="dcterms:W3CDTF">2021-09-22T18:11:00Z</dcterms:modified>
</cp:coreProperties>
</file>